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25CF" w:rsidRPr="00A64AC5" w:rsidRDefault="00F525CF" w:rsidP="00A64AC5">
      <w:pPr>
        <w:pStyle w:val="NoSpacing"/>
        <w:rPr>
          <w:sz w:val="6"/>
        </w:rPr>
      </w:pPr>
    </w:p>
    <w:p w:rsidR="00F525CF" w:rsidRPr="00AD1AAA" w:rsidRDefault="00627CF8" w:rsidP="00AD1AAA">
      <w:pPr>
        <w:spacing w:after="4" w:line="248" w:lineRule="auto"/>
        <w:ind w:left="-5" w:hanging="10"/>
        <w:rPr>
          <w:rFonts w:ascii="Arial" w:eastAsia="Times New Roman" w:hAnsi="Arial" w:cs="Arial"/>
          <w:i/>
          <w:sz w:val="24"/>
          <w:szCs w:val="24"/>
        </w:rPr>
      </w:pPr>
      <w:r w:rsidRPr="00B76381">
        <w:rPr>
          <w:rFonts w:ascii="Arial" w:eastAsia="Times New Roman" w:hAnsi="Arial" w:cs="Arial"/>
          <w:i/>
          <w:sz w:val="24"/>
          <w:szCs w:val="24"/>
        </w:rPr>
        <w:t>Please complete each section of this application form electronically as a Word Document an</w:t>
      </w:r>
      <w:r w:rsidR="00AD1AAA">
        <w:rPr>
          <w:rFonts w:ascii="Arial" w:eastAsia="Times New Roman" w:hAnsi="Arial" w:cs="Arial"/>
          <w:i/>
          <w:sz w:val="24"/>
          <w:szCs w:val="24"/>
        </w:rPr>
        <w:t>d as a scanned signed PDF file,</w:t>
      </w:r>
      <w:r w:rsidR="00AD1AAA" w:rsidRPr="00B76381">
        <w:rPr>
          <w:rFonts w:ascii="Arial" w:eastAsia="Times New Roman" w:hAnsi="Arial" w:cs="Arial"/>
          <w:i/>
          <w:sz w:val="24"/>
          <w:szCs w:val="24"/>
        </w:rPr>
        <w:t xml:space="preserve"> ensure</w:t>
      </w:r>
      <w:r w:rsidRPr="00B76381">
        <w:rPr>
          <w:rFonts w:ascii="Arial" w:eastAsia="Times New Roman" w:hAnsi="Arial" w:cs="Arial"/>
          <w:i/>
          <w:sz w:val="24"/>
          <w:szCs w:val="24"/>
        </w:rPr>
        <w:t xml:space="preserve"> that the electronic and the printed versions of the completed form accompany your submission. </w:t>
      </w:r>
    </w:p>
    <w:p w:rsidR="00F525CF" w:rsidRPr="00A64AC5" w:rsidRDefault="00627CF8" w:rsidP="00A64AC5">
      <w:pPr>
        <w:pStyle w:val="NoSpacing"/>
        <w:rPr>
          <w:sz w:val="10"/>
        </w:rPr>
      </w:pPr>
      <w:r w:rsidRPr="00B76381">
        <w:t xml:space="preserve"> </w:t>
      </w: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 w:val="24"/>
          <w:szCs w:val="24"/>
        </w:rPr>
      </w:pPr>
      <w:r w:rsidRPr="00B76381">
        <w:rPr>
          <w:rFonts w:eastAsia="Times New Roman"/>
          <w:b/>
          <w:sz w:val="24"/>
          <w:szCs w:val="24"/>
        </w:rPr>
        <w:t xml:space="preserve">Application details </w:t>
      </w:r>
    </w:p>
    <w:p w:rsidR="00F525CF" w:rsidRPr="00B76381" w:rsidRDefault="00627CF8" w:rsidP="00A64AC5">
      <w:pPr>
        <w:pStyle w:val="NoSpacing"/>
      </w:pPr>
      <w:r w:rsidRPr="00B76381">
        <w:t xml:space="preserve"> </w:t>
      </w:r>
    </w:p>
    <w:p w:rsidR="00A24653" w:rsidRPr="00C62EE0" w:rsidRDefault="00627CF8" w:rsidP="00A24653">
      <w:pPr>
        <w:pStyle w:val="Heading2"/>
        <w:numPr>
          <w:ilvl w:val="1"/>
          <w:numId w:val="1"/>
        </w:numPr>
        <w:rPr>
          <w:rFonts w:ascii="Arial" w:hAnsi="Arial" w:cs="Arial"/>
          <w:b w:val="0"/>
          <w:i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Clinical Trial Application Number: </w:t>
      </w:r>
      <w:r w:rsidRPr="00C62EE0">
        <w:rPr>
          <w:rFonts w:ascii="Arial" w:hAnsi="Arial" w:cs="Arial"/>
          <w:b w:val="0"/>
          <w:i/>
          <w:szCs w:val="24"/>
        </w:rPr>
        <w:t>e.g. CTA 0015</w:t>
      </w:r>
      <w:r w:rsidR="00C62EE0">
        <w:rPr>
          <w:rFonts w:ascii="Arial" w:hAnsi="Arial" w:cs="Arial"/>
          <w:b w:val="0"/>
          <w:i/>
          <w:szCs w:val="24"/>
        </w:rPr>
        <w:t>………………………………………</w:t>
      </w:r>
    </w:p>
    <w:p w:rsidR="00A24653" w:rsidRPr="00C62EE0" w:rsidRDefault="00A24653" w:rsidP="00A64AC5">
      <w:pPr>
        <w:pStyle w:val="NoSpacing"/>
      </w:pPr>
    </w:p>
    <w:p w:rsidR="0094549B" w:rsidRPr="00C62EE0" w:rsidRDefault="00817C0B" w:rsidP="0094549B">
      <w:pPr>
        <w:pStyle w:val="Heading2"/>
        <w:numPr>
          <w:ilvl w:val="1"/>
          <w:numId w:val="1"/>
        </w:numPr>
        <w:rPr>
          <w:rFonts w:ascii="Arial" w:hAnsi="Arial" w:cs="Arial"/>
          <w:b w:val="0"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Other identifier number: </w:t>
      </w:r>
      <w:proofErr w:type="spellStart"/>
      <w:r w:rsidRPr="00C62EE0">
        <w:rPr>
          <w:rFonts w:ascii="Arial" w:hAnsi="Arial" w:cs="Arial"/>
          <w:b w:val="0"/>
          <w:i/>
          <w:szCs w:val="24"/>
        </w:rPr>
        <w:t>e.g</w:t>
      </w:r>
      <w:proofErr w:type="spellEnd"/>
      <w:r w:rsidR="00594D8E" w:rsidRPr="00C62EE0">
        <w:rPr>
          <w:rFonts w:ascii="Arial" w:hAnsi="Arial" w:cs="Arial"/>
          <w:b w:val="0"/>
          <w:szCs w:val="24"/>
        </w:rPr>
        <w:t xml:space="preserve"> PACTR, EUDRA</w:t>
      </w:r>
      <w:r w:rsidRPr="00C62EE0">
        <w:rPr>
          <w:rFonts w:ascii="Arial" w:hAnsi="Arial" w:cs="Arial"/>
          <w:b w:val="0"/>
          <w:szCs w:val="24"/>
        </w:rPr>
        <w:t>, DAIDS</w:t>
      </w:r>
      <w:r w:rsidR="00BD36EC" w:rsidRPr="00C62EE0">
        <w:rPr>
          <w:rFonts w:ascii="Arial" w:hAnsi="Arial" w:cs="Arial"/>
          <w:b w:val="0"/>
          <w:szCs w:val="24"/>
        </w:rPr>
        <w:t>, UNCST</w:t>
      </w:r>
      <w:r w:rsidRPr="00C62EE0">
        <w:rPr>
          <w:rFonts w:ascii="Arial" w:hAnsi="Arial" w:cs="Arial"/>
          <w:b w:val="0"/>
          <w:szCs w:val="24"/>
        </w:rPr>
        <w:t xml:space="preserve"> </w:t>
      </w:r>
      <w:proofErr w:type="spellStart"/>
      <w:r w:rsidRPr="00C62EE0">
        <w:rPr>
          <w:rFonts w:ascii="Arial" w:hAnsi="Arial" w:cs="Arial"/>
          <w:b w:val="0"/>
          <w:szCs w:val="24"/>
        </w:rPr>
        <w:t>etc</w:t>
      </w:r>
      <w:proofErr w:type="spellEnd"/>
      <w:r w:rsidR="00C62EE0">
        <w:rPr>
          <w:rFonts w:ascii="Arial" w:hAnsi="Arial" w:cs="Arial"/>
          <w:b w:val="0"/>
          <w:szCs w:val="24"/>
        </w:rPr>
        <w:t>………………….</w:t>
      </w:r>
    </w:p>
    <w:p w:rsidR="00BD36EC" w:rsidRPr="00C62EE0" w:rsidRDefault="00BD36EC" w:rsidP="00A64AC5">
      <w:pPr>
        <w:pStyle w:val="NoSpacing"/>
      </w:pPr>
    </w:p>
    <w:p w:rsidR="008650B1" w:rsidRPr="00C62EE0" w:rsidRDefault="00627CF8" w:rsidP="00A64AC5">
      <w:pPr>
        <w:pStyle w:val="Heading2"/>
        <w:numPr>
          <w:ilvl w:val="1"/>
          <w:numId w:val="1"/>
        </w:numPr>
        <w:rPr>
          <w:rFonts w:ascii="Arial" w:hAnsi="Arial" w:cs="Arial"/>
          <w:b w:val="0"/>
          <w:i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Details of the approved original protocol: </w:t>
      </w:r>
      <w:r w:rsidR="00C62EE0">
        <w:rPr>
          <w:rFonts w:ascii="Arial" w:hAnsi="Arial" w:cs="Arial"/>
          <w:b w:val="0"/>
          <w:szCs w:val="24"/>
        </w:rPr>
        <w:t>………………………………………………</w:t>
      </w:r>
    </w:p>
    <w:tbl>
      <w:tblPr>
        <w:tblStyle w:val="TableGrid"/>
        <w:tblW w:w="9650" w:type="dxa"/>
        <w:tblInd w:w="-108" w:type="dxa"/>
        <w:tblCellMar>
          <w:top w:w="154" w:type="dxa"/>
          <w:left w:w="108" w:type="dxa"/>
          <w:right w:w="53" w:type="dxa"/>
        </w:tblCellMar>
        <w:tblLook w:val="04A0" w:firstRow="1" w:lastRow="0" w:firstColumn="1" w:lastColumn="0" w:noHBand="0" w:noVBand="1"/>
      </w:tblPr>
      <w:tblGrid>
        <w:gridCol w:w="4536"/>
        <w:gridCol w:w="5114"/>
      </w:tblGrid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sz w:val="24"/>
                <w:szCs w:val="24"/>
              </w:rPr>
              <w:t>Date of approval of original protocol (</w:t>
            </w:r>
            <w:proofErr w:type="spellStart"/>
            <w:r w:rsidRPr="00C40DC7">
              <w:rPr>
                <w:rFonts w:ascii="Arial" w:eastAsia="Times New Roman" w:hAnsi="Arial" w:cs="Arial"/>
                <w:sz w:val="24"/>
                <w:szCs w:val="24"/>
              </w:rPr>
              <w:t>dd</w:t>
            </w:r>
            <w:proofErr w:type="spellEnd"/>
            <w:r w:rsidRPr="00C40DC7">
              <w:rPr>
                <w:rFonts w:ascii="Arial" w:eastAsia="Times New Roman" w:hAnsi="Arial" w:cs="Arial"/>
                <w:sz w:val="24"/>
                <w:szCs w:val="24"/>
              </w:rPr>
              <w:t>/mm/</w:t>
            </w:r>
            <w:proofErr w:type="spellStart"/>
            <w:r w:rsidRPr="00C40DC7">
              <w:rPr>
                <w:rFonts w:ascii="Arial" w:eastAsia="Times New Roman" w:hAnsi="Arial" w:cs="Arial"/>
                <w:sz w:val="24"/>
                <w:szCs w:val="24"/>
              </w:rPr>
              <w:t>yyyy</w:t>
            </w:r>
            <w:proofErr w:type="spellEnd"/>
            <w:r w:rsidRPr="00C40DC7">
              <w:rPr>
                <w:rFonts w:ascii="Arial" w:eastAsia="Times New Roman" w:hAnsi="Arial" w:cs="Arial"/>
                <w:sz w:val="24"/>
                <w:szCs w:val="24"/>
              </w:rPr>
              <w:t>)</w:t>
            </w: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REC:</w:t>
            </w:r>
          </w:p>
          <w:p w:rsidR="00BD36EC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UNCST:</w:t>
            </w:r>
          </w:p>
          <w:p w:rsidR="00BD36EC" w:rsidRPr="00A64AC5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NDA:</w:t>
            </w:r>
          </w:p>
        </w:tc>
      </w:tr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Principal Investigator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Number</w:t>
            </w:r>
            <w:r w:rsidR="00BA1E7C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nd nam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sites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C40DC7">
        <w:trPr>
          <w:trHeight w:val="722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Number of </w:t>
            </w:r>
            <w:r w:rsidR="008650B1" w:rsidRPr="00B76381">
              <w:rPr>
                <w:rFonts w:ascii="Arial" w:eastAsia="Times New Roman" w:hAnsi="Arial" w:cs="Arial"/>
                <w:sz w:val="24"/>
                <w:szCs w:val="24"/>
              </w:rPr>
              <w:t>participant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C31F04" w:rsidRPr="00B76381" w:rsidTr="00C40DC7">
        <w:trPr>
          <w:trHeight w:val="722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31F04" w:rsidRPr="00B76381" w:rsidRDefault="00C31F04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Number</w:t>
            </w:r>
            <w:r w:rsidR="008650B1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participant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ccrued at time of application for renewal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1F04" w:rsidRPr="00B76381" w:rsidRDefault="00C31F04">
            <w:pPr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31F04" w:rsidRDefault="00C31F04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  <w:bookmarkStart w:id="0" w:name="_GoBack"/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Pr="00BD36EC" w:rsidRDefault="00C40DC7">
      <w:pPr>
        <w:spacing w:after="0"/>
        <w:rPr>
          <w:rFonts w:ascii="Arial" w:hAnsi="Arial" w:cs="Arial"/>
          <w:sz w:val="24"/>
          <w:szCs w:val="24"/>
        </w:rPr>
      </w:pPr>
    </w:p>
    <w:bookmarkEnd w:id="0"/>
    <w:p w:rsidR="00F525CF" w:rsidRPr="00B76381" w:rsidRDefault="00627CF8" w:rsidP="00C40DC7">
      <w:pPr>
        <w:pStyle w:val="Heading2"/>
        <w:numPr>
          <w:ilvl w:val="1"/>
          <w:numId w:val="1"/>
        </w:numPr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 xml:space="preserve">Applicant details </w:t>
      </w:r>
    </w:p>
    <w:p w:rsidR="00F525CF" w:rsidRPr="00BD36EC" w:rsidRDefault="00627CF8">
      <w:pPr>
        <w:spacing w:after="0"/>
        <w:rPr>
          <w:rFonts w:ascii="Arial" w:hAnsi="Arial" w:cs="Arial"/>
          <w:sz w:val="1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W w:w="9650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auto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5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4626"/>
        <w:gridCol w:w="5024"/>
      </w:tblGrid>
      <w:tr w:rsidR="00F525CF" w:rsidRPr="00B76381" w:rsidTr="00C40DC7">
        <w:trPr>
          <w:trHeight w:val="865"/>
        </w:trPr>
        <w:tc>
          <w:tcPr>
            <w:tcW w:w="4626" w:type="dxa"/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Applicant</w:t>
            </w:r>
            <w:r w:rsidRPr="00C40DC7">
              <w:rPr>
                <w:b/>
                <w:vertAlign w:val="superscript"/>
              </w:rPr>
              <w:footnoteReference w:id="1"/>
            </w: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  <w:p w:rsidR="00F525CF" w:rsidRPr="00B76381" w:rsidRDefault="00627CF8" w:rsidP="00C40DC7">
            <w:pPr>
              <w:ind w:left="9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(Sponsor or Principal Investigator) </w:t>
            </w:r>
          </w:p>
        </w:tc>
        <w:tc>
          <w:tcPr>
            <w:tcW w:w="5024" w:type="dxa"/>
            <w:vAlign w:val="center"/>
          </w:tcPr>
          <w:p w:rsidR="00F525CF" w:rsidRPr="00A64AC5" w:rsidRDefault="00F525CF" w:rsidP="00A64AC5">
            <w:pPr>
              <w:pStyle w:val="NoSpacing"/>
            </w:pPr>
          </w:p>
        </w:tc>
      </w:tr>
    </w:tbl>
    <w:p w:rsidR="00F525CF" w:rsidRPr="00B76381" w:rsidRDefault="00F525CF">
      <w:pPr>
        <w:spacing w:after="0"/>
        <w:rPr>
          <w:rFonts w:ascii="Arial" w:hAnsi="Arial" w:cs="Arial"/>
          <w:sz w:val="24"/>
          <w:szCs w:val="24"/>
        </w:rPr>
      </w:pPr>
    </w:p>
    <w:tbl>
      <w:tblPr>
        <w:tblStyle w:val="TableGrid"/>
        <w:tblW w:w="9650" w:type="dxa"/>
        <w:tblInd w:w="-108" w:type="dxa"/>
        <w:tblCellMar>
          <w:top w:w="11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B76381" w:rsidTr="00584C70">
        <w:trPr>
          <w:trHeight w:val="1365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C40DC7" w:rsidP="00C40DC7">
            <w:pPr>
              <w:pStyle w:val="ListParagraph"/>
              <w:numPr>
                <w:ilvl w:val="2"/>
                <w:numId w:val="1"/>
              </w:numPr>
              <w:rPr>
                <w:rFonts w:ascii="Arial" w:eastAsia="Times New Roman" w:hAnsi="Arial" w:cs="Arial"/>
                <w:b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Contact </w:t>
            </w:r>
            <w:r w:rsidR="00627CF8"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person r</w:t>
            </w:r>
            <w:r>
              <w:rPr>
                <w:rFonts w:ascii="Arial" w:eastAsia="Times New Roman" w:hAnsi="Arial" w:cs="Arial"/>
                <w:b/>
                <w:sz w:val="24"/>
                <w:szCs w:val="24"/>
              </w:rPr>
              <w:t>esponsible for this application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627CF8">
            <w:p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First name: </w:t>
            </w:r>
          </w:p>
          <w:p w:rsidR="00F525CF" w:rsidRPr="00B76381" w:rsidRDefault="00627CF8" w:rsidP="00584C70">
            <w:pPr>
              <w:spacing w:after="120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Surname name: </w:t>
            </w:r>
          </w:p>
          <w:p w:rsidR="00594D8E" w:rsidRPr="00B76381" w:rsidRDefault="00594D8E" w:rsidP="00584C70">
            <w:pPr>
              <w:spacing w:after="120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Email:</w:t>
            </w:r>
          </w:p>
          <w:p w:rsidR="00594D8E" w:rsidRPr="00B76381" w:rsidRDefault="00594D8E" w:rsidP="00584C70">
            <w:p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Telephone:</w:t>
            </w:r>
          </w:p>
        </w:tc>
      </w:tr>
      <w:tr w:rsidR="00F525CF" w:rsidRPr="00B76381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594D8E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b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Sponsor Details</w:t>
            </w:r>
            <w:r w:rsidR="00627CF8"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Sponsor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Physical address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Email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Fax:</w:t>
            </w:r>
          </w:p>
          <w:p w:rsidR="00594D8E" w:rsidRPr="00B76381" w:rsidRDefault="00594D8E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Telephone:</w:t>
            </w:r>
          </w:p>
        </w:tc>
      </w:tr>
    </w:tbl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b/>
          <w:sz w:val="24"/>
          <w:szCs w:val="24"/>
        </w:rPr>
        <w:t xml:space="preserve"> </w:t>
      </w:r>
    </w:p>
    <w:p w:rsidR="00F525CF" w:rsidRPr="00B76381" w:rsidRDefault="00627CF8" w:rsidP="00C62EE0">
      <w:pPr>
        <w:pStyle w:val="Heading1"/>
        <w:numPr>
          <w:ilvl w:val="0"/>
          <w:numId w:val="3"/>
        </w:numPr>
        <w:ind w:left="0" w:hanging="270"/>
        <w:jc w:val="left"/>
        <w:rPr>
          <w:sz w:val="24"/>
          <w:szCs w:val="24"/>
        </w:rPr>
      </w:pPr>
      <w:r w:rsidRPr="00B76381">
        <w:rPr>
          <w:rFonts w:eastAsia="Times New Roman"/>
          <w:b/>
          <w:sz w:val="24"/>
          <w:szCs w:val="24"/>
        </w:rPr>
        <w:t xml:space="preserve">Summary of </w:t>
      </w:r>
      <w:r w:rsidR="00C31F04" w:rsidRPr="00B76381">
        <w:rPr>
          <w:rFonts w:eastAsia="Times New Roman"/>
          <w:b/>
          <w:sz w:val="24"/>
          <w:szCs w:val="24"/>
        </w:rPr>
        <w:t>study activities in the approval period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EE536E" w:rsidRPr="00B76381" w:rsidRDefault="0084363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CTA</w:t>
      </w:r>
      <w:r w:rsidR="00EE536E" w:rsidRPr="00B76381">
        <w:rPr>
          <w:rFonts w:ascii="Arial" w:hAnsi="Arial" w:cs="Arial"/>
          <w:szCs w:val="24"/>
        </w:rPr>
        <w:t xml:space="preserve"> title, </w:t>
      </w:r>
      <w:r w:rsidR="00AE2DD6" w:rsidRPr="00B76381">
        <w:rPr>
          <w:rFonts w:ascii="Arial" w:hAnsi="Arial" w:cs="Arial"/>
          <w:szCs w:val="24"/>
        </w:rPr>
        <w:t>Version number and date</w:t>
      </w:r>
      <w:r w:rsidR="00043D73" w:rsidRPr="00B76381">
        <w:rPr>
          <w:rFonts w:ascii="Arial" w:hAnsi="Arial" w:cs="Arial"/>
          <w:szCs w:val="24"/>
        </w:rPr>
        <w:t>:</w:t>
      </w:r>
    </w:p>
    <w:p w:rsidR="00EE536E" w:rsidRPr="00B76381" w:rsidRDefault="00EE536E" w:rsidP="00A64AC5">
      <w:pPr>
        <w:pStyle w:val="Heading2"/>
        <w:ind w:left="0" w:firstLine="0"/>
        <w:rPr>
          <w:rFonts w:ascii="Arial" w:hAnsi="Arial" w:cs="Arial"/>
          <w:szCs w:val="24"/>
        </w:rPr>
      </w:pPr>
    </w:p>
    <w:p w:rsidR="00EE536E" w:rsidRPr="00B76381" w:rsidRDefault="00EE536E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Details of regulatory approvals</w:t>
      </w:r>
    </w:p>
    <w:tbl>
      <w:tblPr>
        <w:tblStyle w:val="TableGrid"/>
        <w:tblW w:w="9650" w:type="dxa"/>
        <w:tblInd w:w="-108" w:type="dxa"/>
        <w:tblCellMar>
          <w:top w:w="1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4153"/>
        <w:gridCol w:w="5497"/>
      </w:tblGrid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Date</w:t>
            </w:r>
            <w:r w:rsidR="002342B4" w:rsidRPr="00B76381">
              <w:rPr>
                <w:rFonts w:ascii="Arial" w:eastAsia="Times New Roman" w:hAnsi="Arial" w:cs="Arial"/>
                <w:sz w:val="24"/>
                <w:szCs w:val="24"/>
              </w:rPr>
              <w:t>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most recent approval period</w:t>
            </w:r>
            <w:r w:rsidR="0001640B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Research Ethics Committee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Date of 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most recent approval period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UNCST 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Date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most recent approval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period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</w:t>
            </w:r>
            <w:r w:rsidR="002342B4" w:rsidRPr="00B76381">
              <w:rPr>
                <w:rFonts w:ascii="Arial" w:eastAsia="Times New Roman" w:hAnsi="Arial" w:cs="Arial"/>
                <w:sz w:val="24"/>
                <w:szCs w:val="24"/>
              </w:rPr>
              <w:t>NDA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00137" w:rsidRPr="00B76381" w:rsidRDefault="00C00137" w:rsidP="00C00137">
      <w:pPr>
        <w:rPr>
          <w:rFonts w:ascii="Arial" w:hAnsi="Arial" w:cs="Arial"/>
          <w:sz w:val="24"/>
          <w:szCs w:val="24"/>
        </w:rPr>
      </w:pPr>
    </w:p>
    <w:p w:rsidR="00FA39AD" w:rsidRPr="00B76381" w:rsidRDefault="0083519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>Summary of amendments during report period (if any)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Type of amendment</w:t>
            </w:r>
          </w:p>
        </w:tc>
        <w:tc>
          <w:tcPr>
            <w:tcW w:w="3117" w:type="dxa"/>
          </w:tcPr>
          <w:p w:rsidR="00FA39AD" w:rsidRPr="00B76381" w:rsidRDefault="00A64AC5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Brief s</w:t>
            </w:r>
            <w:r w:rsidR="00FA39AD" w:rsidRPr="00B76381">
              <w:rPr>
                <w:rFonts w:ascii="Arial" w:hAnsi="Arial" w:cs="Arial"/>
                <w:b/>
                <w:sz w:val="24"/>
                <w:szCs w:val="24"/>
              </w:rPr>
              <w:t>ummary of amendment</w:t>
            </w: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Date of approval by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0A473F" w:rsidRDefault="000A473F" w:rsidP="00FA39AD">
            <w:pPr>
              <w:rPr>
                <w:rFonts w:ascii="Arial" w:hAnsi="Arial" w:cs="Arial"/>
                <w:i/>
                <w:sz w:val="24"/>
                <w:szCs w:val="24"/>
              </w:rPr>
            </w:pPr>
            <w:r w:rsidRPr="000A473F"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 xml:space="preserve">e.g. </w:t>
            </w:r>
            <w:r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>I</w:t>
            </w:r>
            <w:r w:rsidRPr="000A473F"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>ncrease in sample size</w:t>
            </w: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REC;</w:t>
            </w:r>
          </w:p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NDA</w:t>
            </w:r>
            <w:r w:rsidRPr="00B76381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A39AD" w:rsidRPr="00B76381" w:rsidRDefault="00FA39AD" w:rsidP="00FA39AD">
      <w:pPr>
        <w:rPr>
          <w:rFonts w:ascii="Arial" w:hAnsi="Arial" w:cs="Arial"/>
          <w:sz w:val="24"/>
          <w:szCs w:val="24"/>
        </w:rPr>
      </w:pPr>
    </w:p>
    <w:p w:rsidR="00A24653" w:rsidRPr="00B76381" w:rsidRDefault="00A24653" w:rsidP="00A24653">
      <w:pPr>
        <w:rPr>
          <w:rFonts w:ascii="Arial" w:hAnsi="Arial" w:cs="Arial"/>
          <w:sz w:val="24"/>
          <w:szCs w:val="24"/>
        </w:rPr>
      </w:pPr>
    </w:p>
    <w:p w:rsidR="00AB3D22" w:rsidRPr="00B76381" w:rsidRDefault="00AB3D22" w:rsidP="00AB3D22">
      <w:pPr>
        <w:pStyle w:val="Heading2"/>
        <w:ind w:left="-5"/>
        <w:rPr>
          <w:rFonts w:ascii="Arial" w:hAnsi="Arial" w:cs="Arial"/>
          <w:szCs w:val="24"/>
        </w:rPr>
      </w:pPr>
    </w:p>
    <w:p w:rsidR="00C00137" w:rsidRPr="00B76381" w:rsidRDefault="00BD36E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ist</w:t>
      </w:r>
      <w:r w:rsidR="00AB3D22" w:rsidRPr="00B76381">
        <w:rPr>
          <w:rFonts w:ascii="Arial" w:hAnsi="Arial" w:cs="Arial"/>
          <w:szCs w:val="24"/>
        </w:rPr>
        <w:t xml:space="preserve"> any clarification memos and/or letters of amendment during report period (if any)</w:t>
      </w:r>
    </w:p>
    <w:p w:rsidR="00AB3D22" w:rsidRPr="00B76381" w:rsidRDefault="00AB3D22" w:rsidP="00AB3D22">
      <w:pPr>
        <w:pStyle w:val="Heading2"/>
        <w:ind w:left="-5"/>
        <w:rPr>
          <w:rFonts w:ascii="Arial" w:hAnsi="Arial" w:cs="Arial"/>
          <w:szCs w:val="24"/>
        </w:rPr>
      </w:pPr>
    </w:p>
    <w:p w:rsidR="0001640B" w:rsidRPr="00B76381" w:rsidRDefault="00FB0623" w:rsidP="00C40DC7">
      <w:pPr>
        <w:pStyle w:val="Heading2"/>
        <w:numPr>
          <w:ilvl w:val="1"/>
          <w:numId w:val="3"/>
        </w:numPr>
        <w:ind w:left="90" w:hanging="360"/>
        <w:rPr>
          <w:rFonts w:ascii="Arial" w:eastAsia="Arial Unicode MS" w:hAnsi="Arial" w:cs="Arial"/>
          <w:szCs w:val="24"/>
        </w:rPr>
      </w:pPr>
      <w:r>
        <w:rPr>
          <w:rFonts w:ascii="Arial" w:eastAsia="Arial Unicode MS" w:hAnsi="Arial" w:cs="Arial"/>
          <w:szCs w:val="24"/>
        </w:rPr>
        <w:t>Has</w:t>
      </w:r>
      <w:r w:rsidR="007153A0" w:rsidRPr="00B76381">
        <w:rPr>
          <w:rFonts w:ascii="Arial" w:eastAsia="Arial Unicode MS" w:hAnsi="Arial" w:cs="Arial"/>
          <w:szCs w:val="24"/>
        </w:rPr>
        <w:t xml:space="preserve"> </w:t>
      </w:r>
      <w:r w:rsidR="007153A0" w:rsidRPr="00C40DC7">
        <w:rPr>
          <w:rFonts w:ascii="Arial" w:hAnsi="Arial" w:cs="Arial"/>
          <w:szCs w:val="24"/>
        </w:rPr>
        <w:t>the</w:t>
      </w:r>
      <w:r w:rsidR="007153A0" w:rsidRPr="00B76381">
        <w:rPr>
          <w:rFonts w:ascii="Arial" w:eastAsia="Arial Unicode MS" w:hAnsi="Arial" w:cs="Arial"/>
          <w:szCs w:val="24"/>
        </w:rPr>
        <w:t xml:space="preserve"> study</w:t>
      </w:r>
      <w:r>
        <w:rPr>
          <w:rFonts w:ascii="Arial" w:eastAsia="Arial Unicode MS" w:hAnsi="Arial" w:cs="Arial"/>
          <w:szCs w:val="24"/>
        </w:rPr>
        <w:t xml:space="preserve"> been extended</w:t>
      </w:r>
      <w:r w:rsidR="00AF2C2D" w:rsidRPr="00B76381">
        <w:rPr>
          <w:rFonts w:ascii="Arial" w:eastAsia="Arial Unicode MS" w:hAnsi="Arial" w:cs="Arial"/>
          <w:szCs w:val="24"/>
        </w:rPr>
        <w:t xml:space="preserve"> beyond the initial approval period</w:t>
      </w:r>
      <w:r>
        <w:rPr>
          <w:rFonts w:ascii="Arial" w:eastAsia="Arial Unicode MS" w:hAnsi="Arial" w:cs="Arial"/>
          <w:szCs w:val="24"/>
        </w:rPr>
        <w:t>? (Yes/No)</w:t>
      </w:r>
    </w:p>
    <w:p w:rsidR="00C00137" w:rsidRPr="00B76381" w:rsidRDefault="00C00137" w:rsidP="0001640B">
      <w:pPr>
        <w:rPr>
          <w:rFonts w:ascii="Arial" w:hAnsi="Arial" w:cs="Arial"/>
          <w:sz w:val="24"/>
          <w:szCs w:val="24"/>
        </w:rPr>
      </w:pPr>
    </w:p>
    <w:p w:rsidR="00D923EB" w:rsidRDefault="0083519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Outline</w:t>
      </w:r>
      <w:r w:rsidR="0001640B" w:rsidRPr="00B76381">
        <w:rPr>
          <w:rFonts w:ascii="Arial" w:hAnsi="Arial" w:cs="Arial"/>
          <w:szCs w:val="24"/>
        </w:rPr>
        <w:t xml:space="preserve"> any </w:t>
      </w:r>
      <w:r w:rsidR="00D923EB" w:rsidRPr="00B76381">
        <w:rPr>
          <w:rFonts w:ascii="Arial" w:hAnsi="Arial" w:cs="Arial"/>
          <w:szCs w:val="24"/>
        </w:rPr>
        <w:t xml:space="preserve">regulatory </w:t>
      </w:r>
      <w:r w:rsidR="0001640B" w:rsidRPr="00B76381">
        <w:rPr>
          <w:rFonts w:ascii="Arial" w:hAnsi="Arial" w:cs="Arial"/>
          <w:szCs w:val="24"/>
        </w:rPr>
        <w:t xml:space="preserve">lapses </w:t>
      </w:r>
      <w:r w:rsidR="00D923EB" w:rsidRPr="00B76381">
        <w:rPr>
          <w:rFonts w:ascii="Arial" w:hAnsi="Arial" w:cs="Arial"/>
          <w:szCs w:val="24"/>
        </w:rPr>
        <w:t>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D923EB" w:rsidRPr="00B76381">
        <w:rPr>
          <w:rFonts w:ascii="Arial" w:hAnsi="Arial" w:cs="Arial"/>
          <w:szCs w:val="24"/>
        </w:rPr>
        <w:t xml:space="preserve"> report period 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gulatory Lapse</w:t>
            </w: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</w:t>
            </w:r>
            <w:r>
              <w:rPr>
                <w:rFonts w:ascii="Arial" w:hAnsi="Arial" w:cs="Arial"/>
                <w:szCs w:val="24"/>
              </w:rPr>
              <w:t>s</w:t>
            </w:r>
            <w:r w:rsidRPr="00B76381">
              <w:rPr>
                <w:rFonts w:ascii="Arial" w:hAnsi="Arial" w:cs="Arial"/>
                <w:szCs w:val="24"/>
              </w:rPr>
              <w:t xml:space="preserve"> of Occurrence</w:t>
            </w: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ason</w:t>
            </w:r>
          </w:p>
        </w:tc>
      </w:tr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C00137" w:rsidRPr="00B76381" w:rsidRDefault="00C00137" w:rsidP="00C00137">
      <w:pPr>
        <w:rPr>
          <w:rFonts w:ascii="Arial" w:hAnsi="Arial" w:cs="Arial"/>
          <w:sz w:val="24"/>
          <w:szCs w:val="24"/>
        </w:rPr>
      </w:pPr>
    </w:p>
    <w:p w:rsidR="00B61FB2" w:rsidRPr="00B76381" w:rsidRDefault="004F3562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List</w:t>
      </w:r>
      <w:r w:rsidR="008A2E7C" w:rsidRPr="00B76381">
        <w:rPr>
          <w:rFonts w:ascii="Arial" w:hAnsi="Arial" w:cs="Arial"/>
          <w:szCs w:val="24"/>
        </w:rPr>
        <w:t xml:space="preserve"> any halt</w:t>
      </w:r>
      <w:r w:rsidR="00B61FB2" w:rsidRPr="00B76381">
        <w:rPr>
          <w:rFonts w:ascii="Arial" w:hAnsi="Arial" w:cs="Arial"/>
          <w:szCs w:val="24"/>
        </w:rPr>
        <w:t>s</w:t>
      </w:r>
      <w:r w:rsidR="008A2E7C" w:rsidRPr="00B76381">
        <w:rPr>
          <w:rFonts w:ascii="Arial" w:hAnsi="Arial" w:cs="Arial"/>
          <w:szCs w:val="24"/>
        </w:rPr>
        <w:t xml:space="preserve"> to the study conduct </w:t>
      </w:r>
      <w:r w:rsidR="00D923EB" w:rsidRPr="00B76381">
        <w:rPr>
          <w:rFonts w:ascii="Arial" w:hAnsi="Arial" w:cs="Arial"/>
          <w:szCs w:val="24"/>
        </w:rPr>
        <w:t>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D923EB" w:rsidRPr="00B76381">
        <w:rPr>
          <w:rFonts w:ascii="Arial" w:hAnsi="Arial" w:cs="Arial"/>
          <w:szCs w:val="24"/>
        </w:rPr>
        <w:t xml:space="preserve"> report period 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alt to Study conduct</w:t>
            </w: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</w:t>
            </w:r>
            <w:r>
              <w:rPr>
                <w:rFonts w:ascii="Arial" w:hAnsi="Arial" w:cs="Arial"/>
                <w:szCs w:val="24"/>
              </w:rPr>
              <w:t>s</w:t>
            </w:r>
            <w:r w:rsidRPr="00B76381">
              <w:rPr>
                <w:rFonts w:ascii="Arial" w:hAnsi="Arial" w:cs="Arial"/>
                <w:szCs w:val="24"/>
              </w:rPr>
              <w:t xml:space="preserve"> of Occurrence</w:t>
            </w: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ason</w:t>
            </w:r>
          </w:p>
        </w:tc>
      </w:tr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C00137" w:rsidRPr="00FB0623" w:rsidRDefault="00C00137" w:rsidP="00C00137">
      <w:pPr>
        <w:rPr>
          <w:rFonts w:ascii="Arial" w:hAnsi="Arial" w:cs="Arial"/>
          <w:sz w:val="8"/>
          <w:szCs w:val="24"/>
        </w:rPr>
      </w:pPr>
    </w:p>
    <w:p w:rsidR="00B61FB2" w:rsidRPr="00B76381" w:rsidRDefault="00FB062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Have you submitted</w:t>
      </w:r>
      <w:r w:rsidR="00B61FB2" w:rsidRPr="00B76381">
        <w:rPr>
          <w:rFonts w:ascii="Arial" w:hAnsi="Arial" w:cs="Arial"/>
          <w:szCs w:val="24"/>
        </w:rPr>
        <w:t xml:space="preserve"> </w:t>
      </w:r>
      <w:r w:rsidR="00141694">
        <w:rPr>
          <w:rFonts w:ascii="Arial" w:hAnsi="Arial" w:cs="Arial"/>
          <w:szCs w:val="24"/>
        </w:rPr>
        <w:t>a</w:t>
      </w:r>
      <w:r w:rsidR="00B61FB2" w:rsidRPr="00B76381">
        <w:rPr>
          <w:rFonts w:ascii="Arial" w:hAnsi="Arial" w:cs="Arial"/>
          <w:szCs w:val="24"/>
        </w:rPr>
        <w:t xml:space="preserve"> line listing of Serious Adverse Events (SAEs) 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B61FB2" w:rsidRPr="00B76381">
        <w:rPr>
          <w:rFonts w:ascii="Arial" w:hAnsi="Arial" w:cs="Arial"/>
          <w:szCs w:val="24"/>
        </w:rPr>
        <w:t xml:space="preserve"> report period</w:t>
      </w:r>
      <w:r>
        <w:rPr>
          <w:rFonts w:ascii="Arial" w:hAnsi="Arial" w:cs="Arial"/>
          <w:szCs w:val="24"/>
        </w:rPr>
        <w:t xml:space="preserve">? </w:t>
      </w:r>
      <w:r w:rsidR="00141694">
        <w:rPr>
          <w:rFonts w:ascii="Arial" w:hAnsi="Arial" w:cs="Arial"/>
          <w:szCs w:val="24"/>
        </w:rPr>
        <w:t xml:space="preserve"> </w:t>
      </w:r>
      <w:r>
        <w:rPr>
          <w:rFonts w:ascii="Arial" w:hAnsi="Arial" w:cs="Arial"/>
          <w:szCs w:val="24"/>
        </w:rPr>
        <w:t>(</w:t>
      </w:r>
      <w:r w:rsidRPr="00FB0623">
        <w:rPr>
          <w:rFonts w:ascii="Arial" w:hAnsi="Arial" w:cs="Arial"/>
          <w:i/>
          <w:szCs w:val="24"/>
        </w:rPr>
        <w:t>Provide an attachment</w:t>
      </w:r>
      <w:r>
        <w:rPr>
          <w:rFonts w:ascii="Arial" w:hAnsi="Arial" w:cs="Arial"/>
          <w:i/>
          <w:szCs w:val="24"/>
        </w:rPr>
        <w:t>)</w:t>
      </w:r>
    </w:p>
    <w:p w:rsidR="00235651" w:rsidRPr="00B76381" w:rsidRDefault="00235651" w:rsidP="00C00137">
      <w:pPr>
        <w:rPr>
          <w:rFonts w:ascii="Arial" w:hAnsi="Arial" w:cs="Arial"/>
          <w:sz w:val="24"/>
          <w:szCs w:val="24"/>
        </w:rPr>
      </w:pPr>
    </w:p>
    <w:p w:rsidR="00C00137" w:rsidRPr="00A64AC5" w:rsidRDefault="0083716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Provide an outline of deviations during the reporting period</w:t>
      </w:r>
      <w:r w:rsidR="00C00137" w:rsidRPr="00B76381">
        <w:rPr>
          <w:rFonts w:ascii="Arial" w:hAnsi="Arial" w:cs="Arial"/>
          <w:szCs w:val="24"/>
        </w:rPr>
        <w:t xml:space="preserve"> </w:t>
      </w:r>
      <w:r w:rsidR="00235651" w:rsidRPr="00B76381">
        <w:rPr>
          <w:rFonts w:ascii="Arial" w:hAnsi="Arial" w:cs="Arial"/>
          <w:szCs w:val="24"/>
        </w:rPr>
        <w:t>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eviation</w:t>
            </w: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 of Occurrence</w:t>
            </w: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CAPA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235651" w:rsidRPr="00FB0623" w:rsidRDefault="00235651" w:rsidP="00C00137">
      <w:pPr>
        <w:rPr>
          <w:rFonts w:ascii="Arial" w:hAnsi="Arial" w:cs="Arial"/>
          <w:sz w:val="14"/>
          <w:szCs w:val="24"/>
        </w:rPr>
      </w:pPr>
    </w:p>
    <w:p w:rsidR="00B61FB2" w:rsidRPr="00B76381" w:rsidRDefault="00C00137" w:rsidP="00C40DC7">
      <w:pPr>
        <w:pStyle w:val="Heading2"/>
        <w:numPr>
          <w:ilvl w:val="1"/>
          <w:numId w:val="3"/>
        </w:numPr>
        <w:tabs>
          <w:tab w:val="left" w:pos="270"/>
        </w:tabs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 xml:space="preserve">Outline any audits/ inspections by regulatory bodies </w:t>
      </w:r>
      <w:r w:rsidR="00235651" w:rsidRPr="00B76381">
        <w:rPr>
          <w:rFonts w:ascii="Arial" w:hAnsi="Arial" w:cs="Arial"/>
          <w:b w:val="0"/>
          <w:szCs w:val="24"/>
        </w:rPr>
        <w:t>(</w:t>
      </w:r>
      <w:r w:rsidR="00235651" w:rsidRPr="00B76381">
        <w:rPr>
          <w:rFonts w:ascii="Arial" w:hAnsi="Arial" w:cs="Arial"/>
          <w:b w:val="0"/>
          <w:i/>
          <w:szCs w:val="24"/>
        </w:rPr>
        <w:t xml:space="preserve">e.g. </w:t>
      </w:r>
      <w:r w:rsidR="00235651" w:rsidRPr="00B76381">
        <w:rPr>
          <w:rFonts w:ascii="Arial" w:hAnsi="Arial" w:cs="Arial"/>
          <w:b w:val="0"/>
          <w:szCs w:val="24"/>
        </w:rPr>
        <w:t>RECs, UNCST)</w:t>
      </w:r>
      <w:r w:rsidR="00235651" w:rsidRPr="00B76381">
        <w:rPr>
          <w:rFonts w:ascii="Arial" w:hAnsi="Arial" w:cs="Arial"/>
          <w:szCs w:val="24"/>
        </w:rPr>
        <w:t xml:space="preserve"> during the reporting period</w:t>
      </w:r>
      <w:r w:rsidR="00BF5AD7" w:rsidRPr="00B76381">
        <w:rPr>
          <w:rFonts w:ascii="Arial" w:hAnsi="Arial" w:cs="Arial"/>
          <w:szCs w:val="24"/>
        </w:rPr>
        <w:t xml:space="preserve"> as well as the outcome</w:t>
      </w:r>
      <w:r w:rsidR="005C002B" w:rsidRPr="00B76381">
        <w:rPr>
          <w:rFonts w:ascii="Arial" w:hAnsi="Arial" w:cs="Arial"/>
          <w:szCs w:val="24"/>
        </w:rPr>
        <w:t>/s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3055"/>
        <w:gridCol w:w="3150"/>
        <w:gridCol w:w="3145"/>
      </w:tblGrid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Regulatory body</w:t>
            </w: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Date of Inspection</w:t>
            </w: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Outcome</w:t>
            </w: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C00137" w:rsidRPr="00B76381" w:rsidRDefault="00C00137" w:rsidP="00984C32">
      <w:pPr>
        <w:rPr>
          <w:rFonts w:ascii="Arial" w:hAnsi="Arial" w:cs="Arial"/>
          <w:sz w:val="24"/>
          <w:szCs w:val="24"/>
        </w:rPr>
      </w:pP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Cs w:val="24"/>
        </w:rPr>
      </w:pPr>
      <w:r w:rsidRPr="00C40DC7">
        <w:rPr>
          <w:rFonts w:eastAsia="Times New Roman"/>
          <w:b/>
          <w:sz w:val="24"/>
          <w:szCs w:val="24"/>
        </w:rPr>
        <w:t>Documentation</w:t>
      </w:r>
      <w:r w:rsidRPr="00B76381">
        <w:rPr>
          <w:szCs w:val="24"/>
        </w:rPr>
        <w:t xml:space="preserve"> checklist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F525CF" w:rsidRPr="00B76381" w:rsidRDefault="00627CF8">
      <w:pPr>
        <w:spacing w:after="0" w:line="249" w:lineRule="auto"/>
        <w:ind w:left="-5" w:hanging="1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The following documents have been submitted together with this application form: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W w:w="9602" w:type="dxa"/>
        <w:tblInd w:w="180" w:type="dxa"/>
        <w:tblCellMar>
          <w:top w:w="127" w:type="dxa"/>
          <w:left w:w="108" w:type="dxa"/>
          <w:right w:w="107" w:type="dxa"/>
        </w:tblCellMar>
        <w:tblLook w:val="04A0" w:firstRow="1" w:lastRow="0" w:firstColumn="1" w:lastColumn="0" w:noHBand="0" w:noVBand="1"/>
      </w:tblPr>
      <w:tblGrid>
        <w:gridCol w:w="6625"/>
        <w:gridCol w:w="2977"/>
      </w:tblGrid>
      <w:tr w:rsidR="0001640B" w:rsidRPr="00B76381" w:rsidTr="0001640B">
        <w:trPr>
          <w:trHeight w:val="511"/>
        </w:trPr>
        <w:tc>
          <w:tcPr>
            <w:tcW w:w="96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640B" w:rsidRPr="00B76381" w:rsidRDefault="0001640B" w:rsidP="00A01797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Note: All documents must be provided for this application to be valid. </w:t>
            </w:r>
          </w:p>
          <w:p w:rsidR="0001640B" w:rsidRPr="00B76381" w:rsidRDefault="0001640B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</w:t>
            </w:r>
          </w:p>
        </w:tc>
      </w:tr>
      <w:tr w:rsidR="002857C3" w:rsidRPr="00B76381" w:rsidTr="00FB0623">
        <w:trPr>
          <w:trHeight w:val="1276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857C3" w:rsidRPr="00B76381" w:rsidRDefault="002857C3" w:rsidP="007F7103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bCs/>
                <w:sz w:val="24"/>
                <w:szCs w:val="24"/>
              </w:rPr>
              <w:t>Signed Cover letter clearly indicating protocol titl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2857C3" w:rsidRPr="00B76381" w:rsidTr="00704775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2857C3" w:rsidRPr="00B76381" w:rsidRDefault="002857C3" w:rsidP="002857C3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2857C3" w:rsidRPr="00B76381" w:rsidRDefault="002857C3" w:rsidP="002857C3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 </w:t>
            </w:r>
          </w:p>
          <w:p w:rsidR="00FA39AD" w:rsidRPr="00B76381" w:rsidRDefault="00FA39AD" w:rsidP="002857C3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p w:rsidR="00FA39AD" w:rsidRPr="00A64AC5" w:rsidRDefault="00FA39AD" w:rsidP="002857C3">
            <w:pPr>
              <w:spacing w:after="76"/>
              <w:rPr>
                <w:rFonts w:ascii="Arial" w:eastAsia="Times New Roman" w:hAnsi="Arial" w:cs="Arial"/>
                <w:i/>
                <w:sz w:val="4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 w:rsidP="002857C3">
            <w:pPr>
              <w:spacing w:after="7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2857C3" w:rsidRPr="00B76381" w:rsidRDefault="002857C3" w:rsidP="00156819">
            <w:pPr>
              <w:spacing w:after="98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                      </w:t>
            </w:r>
          </w:p>
        </w:tc>
      </w:tr>
      <w:tr w:rsidR="00F525CF" w:rsidRPr="00B76381" w:rsidTr="00A64AC5">
        <w:trPr>
          <w:trHeight w:val="1456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627CF8" w:rsidP="007F7103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Valid ethical approval of the </w:t>
            </w:r>
            <w:r w:rsidR="007F7103" w:rsidRPr="00B76381">
              <w:rPr>
                <w:rFonts w:ascii="Arial" w:eastAsia="Times New Roman" w:hAnsi="Arial" w:cs="Arial"/>
                <w:sz w:val="24"/>
                <w:szCs w:val="24"/>
              </w:rPr>
              <w:t>study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115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 w:rsidTr="00FC51B1">
              <w:trPr>
                <w:trHeight w:val="463"/>
              </w:trPr>
              <w:tc>
                <w:tcPr>
                  <w:tcW w:w="429" w:type="dxa"/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525CF" w:rsidRPr="00B76381" w:rsidRDefault="00627CF8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 </w:t>
            </w:r>
          </w:p>
          <w:p w:rsidR="00FA39AD" w:rsidRPr="00B76381" w:rsidRDefault="00FA39AD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>
            <w:pPr>
              <w:spacing w:after="7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B76381" w:rsidRDefault="00627CF8" w:rsidP="00156819">
            <w:pPr>
              <w:spacing w:after="98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               </w:t>
            </w:r>
          </w:p>
        </w:tc>
      </w:tr>
      <w:tr w:rsidR="00F525CF" w:rsidRPr="00B76381" w:rsidTr="0001640B">
        <w:trPr>
          <w:trHeight w:val="925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7F7103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bCs/>
                <w:sz w:val="24"/>
                <w:szCs w:val="24"/>
              </w:rPr>
              <w:t>Annual progress report clearly indicating reporting perio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96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23" w:tblpY="-25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525CF" w:rsidRPr="00B76381" w:rsidRDefault="00627CF8">
            <w:pPr>
              <w:spacing w:after="98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p w:rsidR="00FA39AD" w:rsidRPr="00B76381" w:rsidRDefault="00FA39AD">
            <w:pPr>
              <w:spacing w:after="98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FA39AD" w:rsidRPr="00A64AC5" w:rsidRDefault="00FA39AD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>
            <w:pPr>
              <w:spacing w:after="98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A64AC5" w:rsidRDefault="00627CF8" w:rsidP="00156819">
            <w:pPr>
              <w:spacing w:after="113"/>
              <w:ind w:right="2218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156819">
        <w:trPr>
          <w:trHeight w:val="1060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802E92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sz w:val="24"/>
                <w:szCs w:val="24"/>
              </w:rPr>
              <w:t>DSMB report /Interim Analysis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A39AD" w:rsidRPr="00B76381" w:rsidRDefault="00627CF8">
            <w:pPr>
              <w:spacing w:after="9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</w:p>
          <w:p w:rsidR="00FA39AD" w:rsidRPr="00B76381" w:rsidRDefault="00FA39AD">
            <w:pPr>
              <w:spacing w:after="9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p w:rsidR="00FA39AD" w:rsidRPr="00A64AC5" w:rsidRDefault="00627CF8">
            <w:pPr>
              <w:spacing w:after="96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525CF" w:rsidRPr="00B76381" w:rsidRDefault="00FA39AD">
            <w:pPr>
              <w:spacing w:after="9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A64AC5" w:rsidRDefault="00627CF8" w:rsidP="00156819">
            <w:pPr>
              <w:spacing w:after="115"/>
              <w:ind w:right="2218"/>
              <w:rPr>
                <w:rFonts w:ascii="Arial" w:hAnsi="Arial" w:cs="Arial"/>
                <w:sz w:val="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C62E2F" w:rsidRPr="00B76381" w:rsidTr="0001640B">
        <w:trPr>
          <w:trHeight w:val="1078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62E2F" w:rsidRPr="00B76381" w:rsidRDefault="00C62E2F">
            <w:pPr>
              <w:rPr>
                <w:rFonts w:ascii="Arial" w:eastAsia="Arial Unicode MS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sz w:val="24"/>
                <w:szCs w:val="24"/>
              </w:rPr>
              <w:lastRenderedPageBreak/>
              <w:t xml:space="preserve">Investigational Product Accountability for the </w:t>
            </w:r>
            <w:r w:rsidR="000E5349" w:rsidRPr="00B76381">
              <w:rPr>
                <w:rFonts w:ascii="Arial" w:eastAsia="Arial Unicode MS" w:hAnsi="Arial" w:cs="Arial"/>
                <w:sz w:val="24"/>
                <w:szCs w:val="24"/>
              </w:rPr>
              <w:t xml:space="preserve">reporting period and projected </w:t>
            </w:r>
            <w:r w:rsidRPr="00B76381">
              <w:rPr>
                <w:rFonts w:ascii="Arial" w:eastAsia="Arial Unicode MS" w:hAnsi="Arial" w:cs="Arial"/>
                <w:sz w:val="24"/>
                <w:szCs w:val="24"/>
              </w:rPr>
              <w:t>need for the next period</w:t>
            </w:r>
            <w:r w:rsidR="00A20AB5">
              <w:rPr>
                <w:rFonts w:ascii="Arial" w:eastAsia="Arial Unicode MS" w:hAnsi="Arial" w:cs="Arial"/>
                <w:sz w:val="24"/>
                <w:szCs w:val="24"/>
              </w:rPr>
              <w:t xml:space="preserve"> </w:t>
            </w:r>
            <w:r w:rsidR="00A20AB5" w:rsidRPr="00A20AB5">
              <w:rPr>
                <w:rFonts w:ascii="Arial" w:eastAsia="Arial Unicode MS" w:hAnsi="Arial" w:cs="Arial"/>
                <w:i/>
                <w:sz w:val="24"/>
                <w:szCs w:val="24"/>
              </w:rPr>
              <w:t>(Attach IMP Accountability table)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5BE0" w:rsidRPr="00A64AC5" w:rsidRDefault="00E75BE0" w:rsidP="00E75BE0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E75BE0" w:rsidRPr="00B76381" w:rsidTr="00704775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75BE0" w:rsidRPr="00B76381" w:rsidRDefault="00E75BE0" w:rsidP="00E75BE0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E75BE0" w:rsidRPr="00B76381" w:rsidRDefault="00E75BE0" w:rsidP="00E75BE0">
            <w:pPr>
              <w:spacing w:after="96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p w:rsidR="00FA39AD" w:rsidRPr="00B76381" w:rsidRDefault="00FA39AD" w:rsidP="00E75BE0">
            <w:pPr>
              <w:spacing w:after="96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FA39AD" w:rsidRPr="00A64AC5" w:rsidRDefault="00FA39AD" w:rsidP="00E75BE0">
            <w:pPr>
              <w:spacing w:after="96"/>
              <w:rPr>
                <w:rFonts w:ascii="Arial" w:eastAsia="Times New Roman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 w:rsidP="00E75BE0">
            <w:pPr>
              <w:spacing w:after="9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C62E2F" w:rsidRPr="00B76381" w:rsidRDefault="00C62E2F" w:rsidP="00E75BE0">
            <w:pPr>
              <w:spacing w:after="96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525CF" w:rsidRPr="00B76381" w:rsidRDefault="00627CF8">
      <w:pPr>
        <w:spacing w:after="0"/>
        <w:rPr>
          <w:rFonts w:ascii="Arial" w:eastAsia="Times New Roman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EE536E" w:rsidRDefault="00EE536E">
      <w:pPr>
        <w:spacing w:after="0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spacing w:after="0"/>
        <w:rPr>
          <w:rFonts w:ascii="Arial" w:hAnsi="Arial" w:cs="Arial"/>
          <w:sz w:val="24"/>
          <w:szCs w:val="24"/>
        </w:rPr>
      </w:pP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 w:val="24"/>
          <w:szCs w:val="24"/>
        </w:rPr>
      </w:pPr>
      <w:proofErr w:type="gramStart"/>
      <w:r w:rsidRPr="00B76381">
        <w:rPr>
          <w:rFonts w:eastAsia="Times New Roman"/>
          <w:b/>
          <w:sz w:val="24"/>
          <w:szCs w:val="24"/>
        </w:rPr>
        <w:t xml:space="preserve">Declaration </w:t>
      </w:r>
      <w:r w:rsidRPr="00B76381">
        <w:rPr>
          <w:rFonts w:eastAsia="Times New Roman"/>
          <w:b/>
          <w:i/>
          <w:sz w:val="24"/>
          <w:szCs w:val="24"/>
        </w:rPr>
        <w:t>(by Applicant)</w:t>
      </w:r>
      <w:r w:rsidRPr="00B76381">
        <w:rPr>
          <w:rFonts w:eastAsia="Times New Roman"/>
          <w:i/>
          <w:sz w:val="24"/>
          <w:szCs w:val="24"/>
        </w:rPr>
        <w:t>.</w:t>
      </w:r>
      <w:proofErr w:type="gramEnd"/>
      <w:r w:rsidRPr="00B76381">
        <w:rPr>
          <w:rFonts w:eastAsia="Times New Roman"/>
          <w:i/>
          <w:sz w:val="24"/>
          <w:szCs w:val="24"/>
        </w:rPr>
        <w:t xml:space="preserve"> </w:t>
      </w:r>
      <w:r w:rsidRPr="00B76381">
        <w:rPr>
          <w:rFonts w:eastAsia="Times New Roman"/>
          <w:b/>
          <w:sz w:val="24"/>
          <w:szCs w:val="24"/>
        </w:rPr>
        <w:t xml:space="preserve">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F525CF" w:rsidRPr="00B76381" w:rsidRDefault="00627CF8">
      <w:pPr>
        <w:spacing w:after="13" w:line="248" w:lineRule="auto"/>
        <w:ind w:left="-5" w:right="30" w:hanging="1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I declare that: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  <w:r w:rsidRPr="00B76381">
        <w:rPr>
          <w:rFonts w:ascii="Arial" w:eastAsia="Times New Roman" w:hAnsi="Arial" w:cs="Arial"/>
          <w:sz w:val="24"/>
          <w:szCs w:val="24"/>
        </w:rPr>
        <w:tab/>
        <w:t xml:space="preserve"> </w:t>
      </w:r>
    </w:p>
    <w:p w:rsidR="00F525CF" w:rsidRPr="00B76381" w:rsidRDefault="00F525CF" w:rsidP="00EE536E">
      <w:pPr>
        <w:spacing w:after="0"/>
        <w:ind w:right="8305"/>
        <w:rPr>
          <w:rFonts w:ascii="Arial" w:hAnsi="Arial" w:cs="Arial"/>
          <w:sz w:val="24"/>
          <w:szCs w:val="24"/>
        </w:rPr>
      </w:pP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pPr w:vertAnchor="text" w:tblpX="85" w:tblpY="-5"/>
        <w:tblOverlap w:val="never"/>
        <w:tblW w:w="429" w:type="dxa"/>
        <w:tblInd w:w="0" w:type="dxa"/>
        <w:tblCellMar>
          <w:top w:w="91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B76381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</w:tbl>
    <w:p w:rsidR="00F525CF" w:rsidRPr="00B76381" w:rsidRDefault="00627CF8" w:rsidP="00D760E9">
      <w:pPr>
        <w:spacing w:after="13" w:line="248" w:lineRule="auto"/>
        <w:ind w:left="-5" w:right="30" w:hanging="10"/>
        <w:rPr>
          <w:rFonts w:ascii="Arial" w:eastAsia="Times New Roman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The information submitted is true and correct. </w:t>
      </w:r>
    </w:p>
    <w:p w:rsidR="00D760E9" w:rsidRPr="00B76381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  <w:sz w:val="24"/>
          <w:szCs w:val="24"/>
        </w:rPr>
      </w:pPr>
    </w:p>
    <w:p w:rsidR="00F525CF" w:rsidRPr="00B76381" w:rsidRDefault="00F525CF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Default="000812B4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rincipal Investigator’s </w:t>
      </w:r>
      <w:r w:rsidR="00BD36EC">
        <w:rPr>
          <w:rFonts w:ascii="Arial" w:hAnsi="Arial" w:cs="Arial"/>
          <w:sz w:val="24"/>
          <w:szCs w:val="24"/>
        </w:rPr>
        <w:t>Name:</w:t>
      </w:r>
      <w:r>
        <w:rPr>
          <w:rFonts w:ascii="Arial" w:hAnsi="Arial" w:cs="Arial"/>
          <w:sz w:val="24"/>
          <w:szCs w:val="24"/>
        </w:rPr>
        <w:t xml:space="preserve"> ……………………….</w:t>
      </w:r>
      <w:r>
        <w:rPr>
          <w:rFonts w:ascii="Arial" w:hAnsi="Arial" w:cs="Arial"/>
          <w:sz w:val="24"/>
          <w:szCs w:val="24"/>
        </w:rPr>
        <w:tab/>
        <w:t>Signature: ………………..</w:t>
      </w:r>
    </w:p>
    <w:p w:rsidR="00BD36EC" w:rsidRDefault="00BD36EC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D36EC" w:rsidRPr="00B76381" w:rsidRDefault="00BD36EC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te: ………………………………</w:t>
      </w:r>
    </w:p>
    <w:sectPr w:rsidR="00BD36EC" w:rsidRPr="00B76381">
      <w:headerReference w:type="even" r:id="rId8"/>
      <w:headerReference w:type="default" r:id="rId9"/>
      <w:footerReference w:type="default" r:id="rId10"/>
      <w:headerReference w:type="first" r:id="rId11"/>
      <w:footnotePr>
        <w:numRestart w:val="eachPage"/>
      </w:footnotePr>
      <w:pgSz w:w="12240" w:h="15840"/>
      <w:pgMar w:top="1440" w:right="1440" w:bottom="1440" w:left="1440" w:header="699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0676" w:rsidRDefault="00C10676">
      <w:pPr>
        <w:spacing w:after="0" w:line="240" w:lineRule="auto"/>
      </w:pPr>
      <w:r>
        <w:separator/>
      </w:r>
    </w:p>
  </w:endnote>
  <w:endnote w:type="continuationSeparator" w:id="0">
    <w:p w:rsidR="00C10676" w:rsidRDefault="00C106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3590" w:rsidRDefault="00743590">
    <w:pPr>
      <w:pStyle w:val="Footer"/>
    </w:pPr>
  </w:p>
  <w:p w:rsidR="00743590" w:rsidRDefault="0074359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0676" w:rsidRDefault="00C10676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separator/>
      </w:r>
    </w:p>
  </w:footnote>
  <w:footnote w:type="continuationSeparator" w:id="0">
    <w:p w:rsidR="00C10676" w:rsidRDefault="00C10676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continuationSeparator/>
      </w:r>
    </w:p>
  </w:footnote>
  <w:footnote w:id="1">
    <w:p w:rsidR="00596031" w:rsidRDefault="00596031" w:rsidP="00BD36EC">
      <w:pPr>
        <w:pStyle w:val="footnotedescription"/>
        <w:pBdr>
          <w:top w:val="single" w:sz="4" w:space="18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 w:line="259" w:lineRule="auto"/>
      </w:pPr>
      <w:r>
        <w:rPr>
          <w:rStyle w:val="footnotemark"/>
        </w:rPr>
        <w:footnoteRef/>
      </w:r>
      <w:r>
        <w:t xml:space="preserve"> Applicant </w:t>
      </w:r>
    </w:p>
    <w:p w:rsidR="00596031" w:rsidRDefault="00596031" w:rsidP="00BD36EC">
      <w:pPr>
        <w:pStyle w:val="footnotedescription"/>
        <w:pBdr>
          <w:top w:val="single" w:sz="4" w:space="18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4" w:line="242" w:lineRule="auto"/>
        <w:jc w:val="both"/>
      </w:pPr>
      <w:r>
        <w:rPr>
          <w:b w:val="0"/>
        </w:rPr>
        <w:t xml:space="preserve">An applicant is the Sponsor or Principal Investigator who was issued a Clinical Trial Certificate. The applicant shall therefore be responsible for signing the application form.  </w:t>
      </w:r>
      <w:r w:rsidR="00584C70">
        <w:rPr>
          <w:b w:val="0"/>
        </w:rPr>
        <w:t>Regulation 4 of National Drug Policy and Authority (Conduct of Cli</w:t>
      </w:r>
      <w:r w:rsidR="005B2046">
        <w:rPr>
          <w:b w:val="0"/>
        </w:rPr>
        <w:t>nical Trials) Regulations, 2014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AD1AAA">
      <w:fldChar w:fldCharType="begin"/>
    </w:r>
    <w:r w:rsidR="00AD1AAA">
      <w:instrText xml:space="preserve"> NUMPAGES   \* MERGEFORMAT </w:instrText>
    </w:r>
    <w:r w:rsidR="00AD1AAA">
      <w:fldChar w:fldCharType="separate"/>
    </w:r>
    <w:r w:rsidR="00C62EE0" w:rsidRPr="00C62EE0">
      <w:rPr>
        <w:rFonts w:ascii="Arial" w:eastAsia="Arial" w:hAnsi="Arial" w:cs="Arial"/>
        <w:noProof/>
        <w:sz w:val="20"/>
      </w:rPr>
      <w:t>5</w:t>
    </w:r>
    <w:r w:rsidR="00AD1AAA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4384" behindDoc="1" locked="0" layoutInCell="1" allowOverlap="1" wp14:anchorId="00B8B3D4" wp14:editId="48D773A7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10032" name="Group 1003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414" name="Shape 10414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5" name="Shape 10415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6" name="Shape 10416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7" name="Shape 10417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8" name="Shape 10418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9" name="Shape 10419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20" name="Shape 10420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10033" name="Picture 10033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w14:anchorId="5893970F" id="Group 10032" o:spid="_x0000_s1026" style="position:absolute;margin-left:50.4pt;margin-top:36.7pt;width:520.3pt;height:58.95pt;z-index:-251652096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">
              <v:shape id="Shape 10414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415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416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417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18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419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20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033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051"/>
      <w:gridCol w:w="4713"/>
      <w:gridCol w:w="3604"/>
    </w:tblGrid>
    <w:tr w:rsidR="00D760E9" w:rsidRPr="00604B4F" w:rsidTr="00D50010">
      <w:tc>
        <w:tcPr>
          <w:tcW w:w="2051" w:type="dxa"/>
        </w:tcPr>
        <w:p w:rsidR="00D760E9" w:rsidRPr="00604B4F" w:rsidRDefault="00D760E9" w:rsidP="00120C64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689F2E07" wp14:editId="3DB5C48B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13" w:type="dxa"/>
        </w:tcPr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  <w:b/>
            </w:rPr>
          </w:pPr>
          <w:r w:rsidRPr="00604B4F">
            <w:rPr>
              <w:rFonts w:ascii="Arial" w:hAnsi="Arial" w:cs="Arial"/>
              <w:b/>
            </w:rPr>
            <w:t>National Drug Authority</w:t>
          </w:r>
        </w:p>
        <w:p w:rsidR="00D760E9" w:rsidRPr="00604B4F" w:rsidRDefault="00D760E9" w:rsidP="00120C64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604B4F">
            <w:rPr>
              <w:rFonts w:ascii="Arial" w:hAnsi="Arial" w:cs="Arial"/>
              <w:b w:val="0"/>
              <w:bCs w:val="0"/>
              <w:sz w:val="20"/>
            </w:rPr>
            <w:t xml:space="preserve">Plot No. </w:t>
          </w:r>
          <w:r w:rsidR="00A40822">
            <w:rPr>
              <w:rFonts w:ascii="Arial" w:hAnsi="Arial" w:cs="Arial"/>
              <w:b w:val="0"/>
              <w:bCs w:val="0"/>
              <w:sz w:val="20"/>
            </w:rPr>
            <w:t>19</w:t>
          </w:r>
          <w:r w:rsidRPr="00604B4F">
            <w:rPr>
              <w:rFonts w:ascii="Arial" w:hAnsi="Arial" w:cs="Arial"/>
              <w:b w:val="0"/>
              <w:bCs w:val="0"/>
              <w:sz w:val="20"/>
            </w:rPr>
            <w:t xml:space="preserve"> Lumumba Avenue, </w:t>
          </w:r>
        </w:p>
        <w:p w:rsidR="00D760E9" w:rsidRPr="00604B4F" w:rsidRDefault="00D760E9" w:rsidP="00120C64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604B4F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604B4F">
            <w:rPr>
              <w:rFonts w:ascii="Arial" w:hAnsi="Arial" w:cs="Arial"/>
              <w:b w:val="0"/>
              <w:sz w:val="20"/>
            </w:rPr>
            <w:t xml:space="preserve"> Kampala, Uganda.</w:t>
          </w:r>
          <w:r w:rsidRPr="00604B4F">
            <w:rPr>
              <w:rFonts w:ascii="Arial" w:hAnsi="Arial" w:cs="Arial"/>
              <w:sz w:val="20"/>
            </w:rPr>
            <w:t xml:space="preserve"> </w:t>
          </w:r>
        </w:p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</w:rPr>
          </w:pPr>
          <w:r w:rsidRPr="00604B4F">
            <w:rPr>
              <w:rFonts w:ascii="Arial" w:hAnsi="Arial" w:cs="Arial"/>
            </w:rPr>
            <w:t xml:space="preserve">email: </w:t>
          </w:r>
          <w:hyperlink r:id="rId2" w:history="1">
            <w:r w:rsidRPr="00604B4F">
              <w:rPr>
                <w:rStyle w:val="Hyperlink"/>
                <w:rFonts w:ascii="Arial" w:hAnsi="Arial" w:cs="Arial"/>
              </w:rPr>
              <w:t>ndaug@nda.or.ug</w:t>
            </w:r>
          </w:hyperlink>
          <w:r w:rsidRPr="00604B4F">
            <w:rPr>
              <w:rFonts w:ascii="Arial" w:hAnsi="Arial" w:cs="Arial"/>
            </w:rPr>
            <w:t xml:space="preserve">; </w:t>
          </w:r>
        </w:p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</w:rPr>
          </w:pPr>
          <w:r w:rsidRPr="00604B4F">
            <w:rPr>
              <w:rFonts w:ascii="Arial" w:hAnsi="Arial" w:cs="Arial"/>
            </w:rPr>
            <w:t xml:space="preserve">website: </w:t>
          </w:r>
          <w:hyperlink r:id="rId3" w:history="1">
            <w:r w:rsidRPr="00604B4F">
              <w:rPr>
                <w:rStyle w:val="Hyperlink"/>
                <w:rFonts w:ascii="Arial" w:hAnsi="Arial" w:cs="Arial"/>
              </w:rPr>
              <w:t>www.nda.or.ug</w:t>
            </w:r>
          </w:hyperlink>
          <w:r w:rsidRPr="00604B4F">
            <w:rPr>
              <w:rFonts w:ascii="Arial" w:hAnsi="Arial" w:cs="Arial"/>
            </w:rPr>
            <w:t xml:space="preserve">  </w:t>
          </w:r>
        </w:p>
        <w:p w:rsidR="00D760E9" w:rsidRPr="00604B4F" w:rsidRDefault="00D760E9" w:rsidP="00120C64">
          <w:pPr>
            <w:pStyle w:val="Heading1"/>
            <w:spacing w:line="240" w:lineRule="auto"/>
            <w:rPr>
              <w:rFonts w:eastAsiaTheme="minorEastAsia"/>
              <w:sz w:val="22"/>
            </w:rPr>
          </w:pPr>
          <w:bookmarkStart w:id="1" w:name="_Toc475976480"/>
          <w:r w:rsidRPr="00604B4F">
            <w:rPr>
              <w:sz w:val="20"/>
              <w:szCs w:val="20"/>
            </w:rPr>
            <w:t>Tel: +256-414-255665, +256-414-347391/2</w:t>
          </w:r>
          <w:bookmarkEnd w:id="1"/>
        </w:p>
      </w:tc>
      <w:tc>
        <w:tcPr>
          <w:tcW w:w="3604" w:type="dxa"/>
        </w:tcPr>
        <w:p w:rsidR="00D760E9" w:rsidRPr="00604B4F" w:rsidRDefault="00D760E9" w:rsidP="00120C64">
          <w:pPr>
            <w:spacing w:after="0"/>
            <w:rPr>
              <w:rFonts w:ascii="Arial" w:hAnsi="Arial" w:cs="Arial"/>
            </w:rPr>
          </w:pPr>
        </w:p>
        <w:p w:rsidR="00D760E9" w:rsidRPr="00604B4F" w:rsidRDefault="00D50010" w:rsidP="00D50010">
          <w:pPr>
            <w:spacing w:after="0"/>
            <w:jc w:val="right"/>
            <w:rPr>
              <w:rFonts w:ascii="Arial" w:hAnsi="Arial" w:cs="Arial"/>
            </w:rPr>
          </w:pPr>
          <w:r w:rsidRPr="00833265">
            <w:object w:dxaOrig="2215" w:dyaOrig="77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0" type="#_x0000_t75" style="width:129.75pt;height:45.75pt" o:ole="">
                <v:imagedata r:id="rId4" o:title=""/>
              </v:shape>
              <o:OLEObject Type="Embed" ProgID="Visio.Drawing.11" ShapeID="_x0000_i1030" DrawAspect="Content" ObjectID="_1658733356" r:id="rId5"/>
            </w:object>
          </w:r>
        </w:p>
        <w:p w:rsidR="00D760E9" w:rsidRPr="00743590" w:rsidRDefault="00743590" w:rsidP="00120C64">
          <w:pPr>
            <w:spacing w:after="0"/>
            <w:rPr>
              <w:rFonts w:ascii="Arial" w:hAnsi="Arial" w:cs="Arial"/>
              <w:sz w:val="16"/>
              <w:szCs w:val="16"/>
            </w:rPr>
          </w:pPr>
          <w:r w:rsidRPr="00743590">
            <w:rPr>
              <w:rFonts w:ascii="Arial" w:hAnsi="Arial" w:cs="Arial"/>
              <w:sz w:val="16"/>
              <w:szCs w:val="16"/>
            </w:rPr>
            <w:t xml:space="preserve">Page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PAGE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AD1AAA">
            <w:rPr>
              <w:rFonts w:ascii="Arial" w:hAnsi="Arial" w:cs="Arial"/>
              <w:b/>
              <w:noProof/>
              <w:sz w:val="16"/>
              <w:szCs w:val="16"/>
            </w:rPr>
            <w:t>5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  <w:r w:rsidRPr="00743590">
            <w:rPr>
              <w:rFonts w:ascii="Arial" w:hAnsi="Arial" w:cs="Arial"/>
              <w:sz w:val="16"/>
              <w:szCs w:val="16"/>
            </w:rPr>
            <w:t xml:space="preserve"> of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NUMPAGES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AD1AAA">
            <w:rPr>
              <w:rFonts w:ascii="Arial" w:hAnsi="Arial" w:cs="Arial"/>
              <w:b/>
              <w:noProof/>
              <w:sz w:val="16"/>
              <w:szCs w:val="16"/>
            </w:rPr>
            <w:t>5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</w:p>
      </w:tc>
    </w:tr>
  </w:tbl>
  <w:p w:rsidR="00D760E9" w:rsidRPr="00604B4F" w:rsidRDefault="00D760E9" w:rsidP="00D760E9">
    <w:pPr>
      <w:spacing w:after="0"/>
      <w:ind w:left="10" w:hanging="10"/>
      <w:jc w:val="center"/>
      <w:rPr>
        <w:rFonts w:ascii="Arial" w:eastAsia="Arial" w:hAnsi="Arial" w:cs="Arial"/>
        <w:sz w:val="28"/>
      </w:rPr>
    </w:pPr>
    <w:r w:rsidRPr="00604B4F">
      <w:rPr>
        <w:rFonts w:ascii="Arial" w:eastAsia="Arial" w:hAnsi="Arial" w:cs="Arial"/>
        <w:sz w:val="2"/>
      </w:rPr>
      <w:t xml:space="preserve"> </w:t>
    </w:r>
    <w:r w:rsidRPr="00604B4F">
      <w:rPr>
        <w:rFonts w:ascii="Arial" w:eastAsia="Arial" w:hAnsi="Arial" w:cs="Arial"/>
        <w:sz w:val="28"/>
      </w:rPr>
      <w:t xml:space="preserve">Application Form for </w:t>
    </w:r>
    <w:r w:rsidR="00C40DC7">
      <w:rPr>
        <w:rFonts w:ascii="Arial" w:eastAsia="Arial" w:hAnsi="Arial" w:cs="Arial"/>
        <w:sz w:val="28"/>
      </w:rPr>
      <w:t>Renewal o</w:t>
    </w:r>
    <w:r w:rsidR="00C31F04">
      <w:rPr>
        <w:rFonts w:ascii="Arial" w:eastAsia="Arial" w:hAnsi="Arial" w:cs="Arial"/>
        <w:sz w:val="28"/>
      </w:rPr>
      <w:t>f Authorisation of Clinical Trial</w:t>
    </w:r>
  </w:p>
  <w:p w:rsidR="00D760E9" w:rsidRPr="00604B4F" w:rsidRDefault="00D760E9" w:rsidP="00D760E9">
    <w:pPr>
      <w:spacing w:after="0"/>
      <w:ind w:left="-1350" w:right="-901"/>
      <w:rPr>
        <w:rFonts w:ascii="Arial" w:hAnsi="Arial" w:cs="Arial"/>
      </w:rPr>
    </w:pPr>
    <w:r>
      <w:rPr>
        <w:rFonts w:ascii="Arial" w:eastAsiaTheme="minorHAnsi" w:hAnsi="Arial" w:cs="Arial"/>
        <w:color w:val="auto"/>
        <w:lang w:val="en-US" w:eastAsia="en-US"/>
      </w:rPr>
      <w:t xml:space="preserve">       </w:t>
    </w:r>
    <w:r w:rsidRPr="00604B4F">
      <w:rPr>
        <w:rFonts w:ascii="Arial" w:eastAsiaTheme="minorHAnsi" w:hAnsi="Arial" w:cs="Arial"/>
        <w:color w:val="auto"/>
        <w:lang w:val="en-US" w:eastAsia="en-US"/>
      </w:rPr>
      <w:t>THE NATIONAL DRUG POLICY AND AUTHORITY (CONDUCT OF CLINICAL TRIALS) REGULATIONS, 2014</w:t>
    </w:r>
  </w:p>
  <w:p w:rsidR="00D760E9" w:rsidRDefault="00D760E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AD1AAA">
      <w:fldChar w:fldCharType="begin"/>
    </w:r>
    <w:r w:rsidR="00AD1AAA">
      <w:instrText xml:space="preserve"> NUMPAGES   \* MERGEFORMAT </w:instrText>
    </w:r>
    <w:r w:rsidR="00AD1AAA">
      <w:fldChar w:fldCharType="separate"/>
    </w:r>
    <w:r w:rsidR="00C62EE0" w:rsidRPr="00C62EE0">
      <w:rPr>
        <w:rFonts w:ascii="Arial" w:eastAsia="Arial" w:hAnsi="Arial" w:cs="Arial"/>
        <w:noProof/>
        <w:sz w:val="20"/>
      </w:rPr>
      <w:t>5</w:t>
    </w:r>
    <w:r w:rsidR="00AD1AAA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6432" behindDoc="1" locked="0" layoutInCell="1" allowOverlap="1" wp14:anchorId="5A37FB63" wp14:editId="30B3E7DF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9960" name="Group 996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386" name="Shape 10386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7" name="Shape 10387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8" name="Shape 10388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9" name="Shape 10389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0" name="Shape 10390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1" name="Shape 10391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2" name="Shape 10392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9961" name="Picture 996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group w14:anchorId="63F0FB7E" id="Group 9960" o:spid="_x0000_s1026" style="position:absolute;margin-left:50.4pt;margin-top:36.7pt;width:520.3pt;height:58.95pt;z-index:-251650048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">
              <v:shape id="Shape 10386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387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388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389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0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391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2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9961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F7833"/>
    <w:multiLevelType w:val="multilevel"/>
    <w:tmpl w:val="D03AF4B6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abstractNum w:abstractNumId="1">
    <w:nsid w:val="4BB51A3D"/>
    <w:multiLevelType w:val="multilevel"/>
    <w:tmpl w:val="20AA64E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abstractNum w:abstractNumId="2">
    <w:nsid w:val="5E1B00BA"/>
    <w:multiLevelType w:val="multilevel"/>
    <w:tmpl w:val="0A187D14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25CF"/>
    <w:rsid w:val="000004F0"/>
    <w:rsid w:val="00006E6C"/>
    <w:rsid w:val="0001640B"/>
    <w:rsid w:val="00043D73"/>
    <w:rsid w:val="000812B4"/>
    <w:rsid w:val="000A473F"/>
    <w:rsid w:val="000E105D"/>
    <w:rsid w:val="000E5349"/>
    <w:rsid w:val="00141694"/>
    <w:rsid w:val="00156819"/>
    <w:rsid w:val="00194D06"/>
    <w:rsid w:val="001E1FEA"/>
    <w:rsid w:val="001F7A43"/>
    <w:rsid w:val="002342B4"/>
    <w:rsid w:val="00235651"/>
    <w:rsid w:val="002818B5"/>
    <w:rsid w:val="002857C3"/>
    <w:rsid w:val="002A7764"/>
    <w:rsid w:val="002E0A20"/>
    <w:rsid w:val="00343CFF"/>
    <w:rsid w:val="00426DF2"/>
    <w:rsid w:val="004C25C0"/>
    <w:rsid w:val="004D6E51"/>
    <w:rsid w:val="004F3562"/>
    <w:rsid w:val="00582FB2"/>
    <w:rsid w:val="00584C70"/>
    <w:rsid w:val="00594D8E"/>
    <w:rsid w:val="00596031"/>
    <w:rsid w:val="005B2046"/>
    <w:rsid w:val="005C002B"/>
    <w:rsid w:val="005D0189"/>
    <w:rsid w:val="00604B4F"/>
    <w:rsid w:val="00627CF8"/>
    <w:rsid w:val="006546DE"/>
    <w:rsid w:val="007153A0"/>
    <w:rsid w:val="00743590"/>
    <w:rsid w:val="00783123"/>
    <w:rsid w:val="007B7C8F"/>
    <w:rsid w:val="007F7103"/>
    <w:rsid w:val="00802E92"/>
    <w:rsid w:val="00817C0B"/>
    <w:rsid w:val="00835193"/>
    <w:rsid w:val="0083716C"/>
    <w:rsid w:val="0084363C"/>
    <w:rsid w:val="00854893"/>
    <w:rsid w:val="008650B1"/>
    <w:rsid w:val="0087091B"/>
    <w:rsid w:val="008A2A7E"/>
    <w:rsid w:val="008A2E7C"/>
    <w:rsid w:val="00902DE5"/>
    <w:rsid w:val="00905B48"/>
    <w:rsid w:val="0094549B"/>
    <w:rsid w:val="009739FA"/>
    <w:rsid w:val="00973D49"/>
    <w:rsid w:val="00984C32"/>
    <w:rsid w:val="009E0241"/>
    <w:rsid w:val="00A01797"/>
    <w:rsid w:val="00A20AB5"/>
    <w:rsid w:val="00A24653"/>
    <w:rsid w:val="00A40822"/>
    <w:rsid w:val="00A647B5"/>
    <w:rsid w:val="00A64AC5"/>
    <w:rsid w:val="00A72E4D"/>
    <w:rsid w:val="00AB3D22"/>
    <w:rsid w:val="00AD1AAA"/>
    <w:rsid w:val="00AE2DD6"/>
    <w:rsid w:val="00AF2C2D"/>
    <w:rsid w:val="00AF7116"/>
    <w:rsid w:val="00B61FB2"/>
    <w:rsid w:val="00B76381"/>
    <w:rsid w:val="00BA1E7C"/>
    <w:rsid w:val="00BB7DC9"/>
    <w:rsid w:val="00BD36EC"/>
    <w:rsid w:val="00BF5AD7"/>
    <w:rsid w:val="00C00137"/>
    <w:rsid w:val="00C10676"/>
    <w:rsid w:val="00C31F04"/>
    <w:rsid w:val="00C40DC7"/>
    <w:rsid w:val="00C62E2F"/>
    <w:rsid w:val="00C62EE0"/>
    <w:rsid w:val="00CA459E"/>
    <w:rsid w:val="00CC0353"/>
    <w:rsid w:val="00CE3210"/>
    <w:rsid w:val="00D4464E"/>
    <w:rsid w:val="00D50010"/>
    <w:rsid w:val="00D51BA9"/>
    <w:rsid w:val="00D73DF9"/>
    <w:rsid w:val="00D760E9"/>
    <w:rsid w:val="00D84DD7"/>
    <w:rsid w:val="00D923EB"/>
    <w:rsid w:val="00E32228"/>
    <w:rsid w:val="00E75BE0"/>
    <w:rsid w:val="00EB45AB"/>
    <w:rsid w:val="00EC48B6"/>
    <w:rsid w:val="00EE536E"/>
    <w:rsid w:val="00F34378"/>
    <w:rsid w:val="00F525CF"/>
    <w:rsid w:val="00FA39AD"/>
    <w:rsid w:val="00FB0623"/>
    <w:rsid w:val="00FC5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jc w:val="right"/>
      <w:outlineLvl w:val="0"/>
    </w:pPr>
    <w:rPr>
      <w:rFonts w:ascii="Arial" w:eastAsia="Arial" w:hAnsi="Arial" w:cs="Arial"/>
      <w:color w:val="000000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Arial" w:eastAsia="Arial" w:hAnsi="Arial" w:cs="Arial"/>
      <w:color w:val="000000"/>
      <w:sz w:val="28"/>
    </w:rPr>
  </w:style>
  <w:style w:type="paragraph" w:customStyle="1" w:styleId="footnotedescription">
    <w:name w:val="footnote description"/>
    <w:next w:val="Normal"/>
    <w:link w:val="footnotedescriptionChar"/>
    <w:hidden/>
    <w:pPr>
      <w:spacing w:after="12" w:line="251" w:lineRule="auto"/>
    </w:pPr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footnotedescriptionChar">
    <w:name w:val="footnote description Char"/>
    <w:link w:val="footnotedescription"/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Heading2Char">
    <w:name w:val="Heading 2 Char"/>
    <w:link w:val="Heading2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footnotemark">
    <w:name w:val="footnote mark"/>
    <w:hidden/>
    <w:rPr>
      <w:rFonts w:ascii="Times New Roman" w:eastAsia="Times New Roman" w:hAnsi="Times New Roman" w:cs="Times New Roman"/>
      <w:color w:val="000000"/>
      <w:sz w:val="25"/>
      <w:vertAlign w:val="superscript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194D0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4D06"/>
    <w:rPr>
      <w:rFonts w:ascii="Calibri" w:eastAsia="Calibri" w:hAnsi="Calibri" w:cs="Calibri"/>
      <w:color w:val="000000"/>
    </w:rPr>
  </w:style>
  <w:style w:type="character" w:styleId="Hyperlink">
    <w:name w:val="Hyperlink"/>
    <w:uiPriority w:val="99"/>
    <w:rsid w:val="00596031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596031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color w:val="auto"/>
      <w:sz w:val="32"/>
      <w:szCs w:val="20"/>
      <w:lang w:val="en-US" w:eastAsia="en-US"/>
    </w:rPr>
  </w:style>
  <w:style w:type="character" w:customStyle="1" w:styleId="TitleChar">
    <w:name w:val="Title Char"/>
    <w:basedOn w:val="DefaultParagraphFont"/>
    <w:link w:val="Title"/>
    <w:rsid w:val="00596031"/>
    <w:rPr>
      <w:rFonts w:ascii="Bookman Old Style" w:eastAsia="Times New Roman" w:hAnsi="Bookman Old Style" w:cs="Times New Roman"/>
      <w:b/>
      <w:bCs/>
      <w:sz w:val="32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0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031"/>
    <w:rPr>
      <w:rFonts w:ascii="Tahoma" w:eastAsia="Calibri" w:hAnsi="Tahoma" w:cs="Tahoma"/>
      <w:color w:val="00000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760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0E9"/>
    <w:rPr>
      <w:rFonts w:ascii="Calibri" w:eastAsia="Calibri" w:hAnsi="Calibri" w:cs="Calibri"/>
      <w:color w:val="000000"/>
    </w:rPr>
  </w:style>
  <w:style w:type="table" w:styleId="TableGrid0">
    <w:name w:val="Table Grid"/>
    <w:basedOn w:val="TableNormal"/>
    <w:uiPriority w:val="39"/>
    <w:rsid w:val="00FA3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64AC5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Paragraph">
    <w:name w:val="List Paragraph"/>
    <w:basedOn w:val="Normal"/>
    <w:uiPriority w:val="34"/>
    <w:qFormat/>
    <w:rsid w:val="00C40DC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jc w:val="right"/>
      <w:outlineLvl w:val="0"/>
    </w:pPr>
    <w:rPr>
      <w:rFonts w:ascii="Arial" w:eastAsia="Arial" w:hAnsi="Arial" w:cs="Arial"/>
      <w:color w:val="000000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Arial" w:eastAsia="Arial" w:hAnsi="Arial" w:cs="Arial"/>
      <w:color w:val="000000"/>
      <w:sz w:val="28"/>
    </w:rPr>
  </w:style>
  <w:style w:type="paragraph" w:customStyle="1" w:styleId="footnotedescription">
    <w:name w:val="footnote description"/>
    <w:next w:val="Normal"/>
    <w:link w:val="footnotedescriptionChar"/>
    <w:hidden/>
    <w:pPr>
      <w:spacing w:after="12" w:line="251" w:lineRule="auto"/>
    </w:pPr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footnotedescriptionChar">
    <w:name w:val="footnote description Char"/>
    <w:link w:val="footnotedescription"/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Heading2Char">
    <w:name w:val="Heading 2 Char"/>
    <w:link w:val="Heading2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footnotemark">
    <w:name w:val="footnote mark"/>
    <w:hidden/>
    <w:rPr>
      <w:rFonts w:ascii="Times New Roman" w:eastAsia="Times New Roman" w:hAnsi="Times New Roman" w:cs="Times New Roman"/>
      <w:color w:val="000000"/>
      <w:sz w:val="25"/>
      <w:vertAlign w:val="superscript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194D0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4D06"/>
    <w:rPr>
      <w:rFonts w:ascii="Calibri" w:eastAsia="Calibri" w:hAnsi="Calibri" w:cs="Calibri"/>
      <w:color w:val="000000"/>
    </w:rPr>
  </w:style>
  <w:style w:type="character" w:styleId="Hyperlink">
    <w:name w:val="Hyperlink"/>
    <w:uiPriority w:val="99"/>
    <w:rsid w:val="00596031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596031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color w:val="auto"/>
      <w:sz w:val="32"/>
      <w:szCs w:val="20"/>
      <w:lang w:val="en-US" w:eastAsia="en-US"/>
    </w:rPr>
  </w:style>
  <w:style w:type="character" w:customStyle="1" w:styleId="TitleChar">
    <w:name w:val="Title Char"/>
    <w:basedOn w:val="DefaultParagraphFont"/>
    <w:link w:val="Title"/>
    <w:rsid w:val="00596031"/>
    <w:rPr>
      <w:rFonts w:ascii="Bookman Old Style" w:eastAsia="Times New Roman" w:hAnsi="Bookman Old Style" w:cs="Times New Roman"/>
      <w:b/>
      <w:bCs/>
      <w:sz w:val="32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0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031"/>
    <w:rPr>
      <w:rFonts w:ascii="Tahoma" w:eastAsia="Calibri" w:hAnsi="Tahoma" w:cs="Tahoma"/>
      <w:color w:val="00000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760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0E9"/>
    <w:rPr>
      <w:rFonts w:ascii="Calibri" w:eastAsia="Calibri" w:hAnsi="Calibri" w:cs="Calibri"/>
      <w:color w:val="000000"/>
    </w:rPr>
  </w:style>
  <w:style w:type="table" w:styleId="TableGrid0">
    <w:name w:val="Table Grid"/>
    <w:basedOn w:val="TableNormal"/>
    <w:uiPriority w:val="39"/>
    <w:rsid w:val="00FA3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64AC5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Paragraph">
    <w:name w:val="List Paragraph"/>
    <w:basedOn w:val="Normal"/>
    <w:uiPriority w:val="34"/>
    <w:qFormat/>
    <w:rsid w:val="00C40D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3.jpeg"/><Relationship Id="rId5" Type="http://schemas.openxmlformats.org/officeDocument/2006/relationships/oleObject" Target="embeddings/oleObject1.bin"/><Relationship Id="rId4" Type="http://schemas.openxmlformats.org/officeDocument/2006/relationships/image" Target="media/image4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91</Words>
  <Characters>280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riation to a Prequalified Finished Pharmaceutical Product</vt:lpstr>
    </vt:vector>
  </TitlesOfParts>
  <Company/>
  <LinksUpToDate>false</LinksUpToDate>
  <CharactersWithSpaces>3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tion to a Prequalified Finished Pharmaceutical Product</dc:title>
  <dc:creator>Ian Mugisa</dc:creator>
  <cp:lastModifiedBy>Ramathan Mutungirehi</cp:lastModifiedBy>
  <cp:revision>2</cp:revision>
  <cp:lastPrinted>2020-08-11T12:05:00Z</cp:lastPrinted>
  <dcterms:created xsi:type="dcterms:W3CDTF">2020-08-12T07:29:00Z</dcterms:created>
  <dcterms:modified xsi:type="dcterms:W3CDTF">2020-08-12T07:29:00Z</dcterms:modified>
</cp:coreProperties>
</file>